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2A11" w:rsidRDefault="00C142BE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396.8pt;height:597.5pt;z-index:251660288;mso-position-horizontal:left">
            <v:imagedata r:id="rId4" o:title=""/>
            <w10:wrap type="square" side="right"/>
          </v:shape>
          <o:OLEObject Type="Embed" ProgID="Visio.Drawing.11" ShapeID="_x0000_s1027" DrawAspect="Content" ObjectID="_1453536769" r:id="rId5"/>
        </w:pict>
      </w:r>
    </w:p>
    <w:sectPr w:rsidR="00292A11" w:rsidSect="00292A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20"/>
  <w:characterSpacingControl w:val="doNotCompress"/>
  <w:compat/>
  <w:rsids>
    <w:rsidRoot w:val="00BD1F31"/>
    <w:rsid w:val="001B4271"/>
    <w:rsid w:val="00292A11"/>
    <w:rsid w:val="002A3A7D"/>
    <w:rsid w:val="004365FE"/>
    <w:rsid w:val="004B649B"/>
    <w:rsid w:val="00896151"/>
    <w:rsid w:val="00BD1F31"/>
    <w:rsid w:val="00C142BE"/>
    <w:rsid w:val="00E43D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2A1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cp:lastPrinted>2013-11-26T02:27:00Z</cp:lastPrinted>
  <dcterms:created xsi:type="dcterms:W3CDTF">2014-02-10T03:26:00Z</dcterms:created>
  <dcterms:modified xsi:type="dcterms:W3CDTF">2014-02-10T03:26:00Z</dcterms:modified>
</cp:coreProperties>
</file>